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427CE29" w14:textId="172D42F7" w:rsidR="002E2400" w:rsidRDefault="002E2400" w:rsidP="002E2400">
      <w:pPr>
        <w:rPr>
          <w:rFonts w:hint="eastAsia"/>
        </w:rPr>
      </w:pPr>
      <w:r>
        <w:rPr>
          <w:rFonts w:hint="eastAsia"/>
        </w:rPr>
        <w:t>状态转移图：</w:t>
      </w:r>
    </w:p>
    <w:p w14:paraId="4100A776" w14:textId="4BB5C401" w:rsidR="00D624DB" w:rsidRDefault="00C00415" w:rsidP="002E2400">
      <w:pPr>
        <w:rPr>
          <w:rFonts w:hint="eastAsia"/>
        </w:rPr>
      </w:pPr>
      <w:r>
        <w:rPr>
          <w:rFonts w:hint="eastAsia"/>
        </w:rPr>
        <w:object w:dxaOrig="9996" w:dyaOrig="6672" w14:anchorId="17A6FD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77.2pt" o:ole="">
            <v:imagedata r:id="rId5" o:title=""/>
          </v:shape>
          <o:OLEObject Type="Embed" ProgID="Visio.Drawing.15" ShapeID="_x0000_i1025" DrawAspect="Content" ObjectID="_1814360915" r:id="rId6"/>
        </w:object>
      </w:r>
    </w:p>
    <w:p w14:paraId="168C67AA" w14:textId="0403AD94" w:rsidR="002E2400" w:rsidRPr="002E2400" w:rsidRDefault="002E2400" w:rsidP="002E2400">
      <w:pPr>
        <w:rPr>
          <w:rFonts w:hint="eastAsia"/>
        </w:rPr>
      </w:pPr>
      <w:r w:rsidRPr="002E2400">
        <w:rPr>
          <w:b/>
          <w:bCs/>
        </w:rPr>
        <w:t>基于RISC_V指令集架构实现的一个多周期CPU</w:t>
      </w:r>
    </w:p>
    <w:p w14:paraId="232C40C4" w14:textId="77777777" w:rsidR="002E2400" w:rsidRPr="002E2400" w:rsidRDefault="002E2400" w:rsidP="002E2400">
      <w:pPr>
        <w:rPr>
          <w:rFonts w:hint="eastAsia"/>
        </w:rPr>
      </w:pPr>
    </w:p>
    <w:p w14:paraId="73BD6B54" w14:textId="51B6ABEA" w:rsidR="002E2400" w:rsidRPr="002E2400" w:rsidRDefault="002E2400" w:rsidP="002E2400">
      <w:pPr>
        <w:rPr>
          <w:rFonts w:hint="eastAsia"/>
        </w:rPr>
      </w:pPr>
      <w:r w:rsidRPr="002E2400">
        <w:rPr>
          <w:b/>
          <w:bCs/>
        </w:rPr>
        <w:t>实现指令</w:t>
      </w:r>
    </w:p>
    <w:p w14:paraId="44CB6456" w14:textId="77777777" w:rsidR="002E2400" w:rsidRPr="002E2400" w:rsidRDefault="002E2400" w:rsidP="002E2400">
      <w:pPr>
        <w:rPr>
          <w:rFonts w:hint="eastAsia"/>
        </w:rPr>
      </w:pPr>
      <w:r w:rsidRPr="002E2400">
        <w:t>- RType;    // Type of R-Type Instruction   寄存器-寄存器指令（10） add/sub sll slt sltu xor srl sra or and  10条</w:t>
      </w:r>
    </w:p>
    <w:p w14:paraId="49D50398" w14:textId="77777777" w:rsidR="002E2400" w:rsidRPr="002E2400" w:rsidRDefault="002E2400" w:rsidP="002E2400">
      <w:pPr>
        <w:rPr>
          <w:rFonts w:hint="eastAsia"/>
        </w:rPr>
      </w:pPr>
      <w:r w:rsidRPr="002E2400">
        <w:t>- IType;    // Tyoe of Imm    Instruction   寄存器-立即数指令（11  addi slti sltiu xori ori andi slli srli/srai</w:t>
      </w:r>
    </w:p>
    <w:p w14:paraId="0BF7BB95" w14:textId="77777777" w:rsidR="002E2400" w:rsidRPr="002E2400" w:rsidRDefault="002E2400" w:rsidP="002E2400">
      <w:pPr>
        <w:rPr>
          <w:rFonts w:hint="eastAsia"/>
        </w:rPr>
      </w:pPr>
      <w:r w:rsidRPr="002E2400">
        <w:t>- BrType;  // Type of Branch Instruction   条件分支（6） BEQ/BNE/BLT/BLTU/BGE/BGEU</w:t>
      </w:r>
    </w:p>
    <w:p w14:paraId="39E4030B" w14:textId="77777777" w:rsidR="002E2400" w:rsidRPr="002E2400" w:rsidRDefault="002E2400" w:rsidP="002E2400">
      <w:pPr>
        <w:rPr>
          <w:rFonts w:hint="eastAsia"/>
        </w:rPr>
      </w:pPr>
      <w:r w:rsidRPr="002E2400">
        <w:t>- JType;    // Type of Jump   Instruction   无条件跳转（2）</w:t>
      </w:r>
    </w:p>
    <w:p w14:paraId="7B559482" w14:textId="77777777" w:rsidR="002E2400" w:rsidRPr="002E2400" w:rsidRDefault="002E2400" w:rsidP="002E2400">
      <w:pPr>
        <w:rPr>
          <w:rFonts w:hint="eastAsia"/>
        </w:rPr>
      </w:pPr>
      <w:r w:rsidRPr="002E2400">
        <w:t>- LdType;  // Type of Load   Instruction   Load指令(5)   lb lh lw lbu lhu</w:t>
      </w:r>
    </w:p>
    <w:p w14:paraId="1D2F456D" w14:textId="77777777" w:rsidR="002E2400" w:rsidRPr="002E2400" w:rsidRDefault="002E2400" w:rsidP="002E2400">
      <w:pPr>
        <w:rPr>
          <w:rFonts w:hint="eastAsia"/>
        </w:rPr>
      </w:pPr>
      <w:r w:rsidRPr="002E2400">
        <w:t>- StType;   // Type of Store  Instruction   store 指令(3) sb sh sw</w:t>
      </w:r>
    </w:p>
    <w:p w14:paraId="3987265D" w14:textId="77777777" w:rsidR="002E2400" w:rsidRPr="002E2400" w:rsidRDefault="002E2400" w:rsidP="002E2400">
      <w:pPr>
        <w:rPr>
          <w:rFonts w:hint="eastAsia"/>
        </w:rPr>
      </w:pPr>
      <w:r w:rsidRPr="002E2400">
        <w:t>- LUI/AUIPC</w:t>
      </w:r>
    </w:p>
    <w:p w14:paraId="52C0ADC0" w14:textId="77777777" w:rsidR="002E2400" w:rsidRDefault="002E2400" w:rsidP="002E2400">
      <w:pPr>
        <w:rPr>
          <w:rFonts w:hint="eastAsia"/>
        </w:rPr>
      </w:pPr>
    </w:p>
    <w:p w14:paraId="7DA1713B" w14:textId="0379356E" w:rsidR="002E2400" w:rsidRDefault="002E2400" w:rsidP="002E2400">
      <w:pPr>
        <w:rPr>
          <w:rFonts w:hint="eastAsia"/>
        </w:rPr>
      </w:pPr>
      <w:r>
        <w:rPr>
          <w:rFonts w:hint="eastAsia"/>
        </w:rPr>
        <w:t>PC模块 ：取指令模块；</w:t>
      </w:r>
    </w:p>
    <w:p w14:paraId="098E09AB" w14:textId="77777777" w:rsidR="002E2400" w:rsidRDefault="002E2400" w:rsidP="002E2400">
      <w:pPr>
        <w:rPr>
          <w:rFonts w:hint="eastAsia"/>
        </w:rPr>
      </w:pPr>
      <w:r>
        <w:rPr>
          <w:rFonts w:hint="eastAsia"/>
        </w:rPr>
        <w:t>NPC模块：根据指令的不同选择相对应的指令；</w:t>
      </w:r>
    </w:p>
    <w:p w14:paraId="6D3FB437" w14:textId="77777777" w:rsidR="005A2C50" w:rsidRDefault="005A2C50" w:rsidP="002E2400">
      <w:pPr>
        <w:rPr>
          <w:rFonts w:hint="eastAsia"/>
        </w:rPr>
      </w:pPr>
      <w:r>
        <w:rPr>
          <w:rFonts w:hint="eastAsia"/>
        </w:rPr>
        <w:t>IR模块：多周期处理器将从IM取到的指令打一拍传给</w:t>
      </w:r>
      <w:r w:rsidRPr="005A2C50">
        <w:t>EXTImm</w:t>
      </w:r>
      <w:r>
        <w:rPr>
          <w:rFonts w:hint="eastAsia"/>
        </w:rPr>
        <w:t>模块。</w:t>
      </w:r>
    </w:p>
    <w:p w14:paraId="63D67AAA" w14:textId="77777777" w:rsidR="005A2C50" w:rsidRDefault="005A2C50" w:rsidP="002E2400">
      <w:pPr>
        <w:rPr>
          <w:rFonts w:hint="eastAsia"/>
        </w:rPr>
      </w:pPr>
      <w:r w:rsidRPr="005A2C50">
        <w:t>EXTImm</w:t>
      </w:r>
      <w:r>
        <w:rPr>
          <w:rFonts w:hint="eastAsia"/>
        </w:rPr>
        <w:t xml:space="preserve"> ：立即数扩展模块。</w:t>
      </w:r>
    </w:p>
    <w:p w14:paraId="3E7C968E" w14:textId="77777777" w:rsidR="005A2C50" w:rsidRDefault="005A2C50" w:rsidP="002E2400">
      <w:pPr>
        <w:rPr>
          <w:rFonts w:hint="eastAsia"/>
        </w:rPr>
      </w:pPr>
      <w:r w:rsidRPr="005A2C50">
        <w:t>EXT</w:t>
      </w:r>
      <w:r>
        <w:rPr>
          <w:rFonts w:hint="eastAsia"/>
        </w:rPr>
        <w:t>dm模块：执行访问指令时，将从DM取出的数字进行对应操作。</w:t>
      </w:r>
    </w:p>
    <w:p w14:paraId="04F29363" w14:textId="77777777" w:rsidR="005A2C50" w:rsidRDefault="005A2C50" w:rsidP="002E2400">
      <w:pPr>
        <w:rPr>
          <w:rFonts w:hint="eastAsia"/>
        </w:rPr>
      </w:pPr>
      <w:r>
        <w:rPr>
          <w:rFonts w:hint="eastAsia"/>
        </w:rPr>
        <w:t>Control：译码模块。把寄存器中取出的数字打一拍给mux进行数据的选择。</w:t>
      </w:r>
    </w:p>
    <w:p w14:paraId="6637B023" w14:textId="77777777" w:rsidR="005A2C50" w:rsidRDefault="005A2C50" w:rsidP="002E2400">
      <w:pPr>
        <w:rPr>
          <w:rFonts w:hint="eastAsia"/>
        </w:rPr>
      </w:pPr>
      <w:r>
        <w:rPr>
          <w:rFonts w:hint="eastAsia"/>
        </w:rPr>
        <w:t>IM,DM：指令存储器和数据存储器。</w:t>
      </w:r>
    </w:p>
    <w:p w14:paraId="5BC7CC97" w14:textId="77777777" w:rsidR="005A2C50" w:rsidRDefault="005A2C50" w:rsidP="002E2400">
      <w:pPr>
        <w:rPr>
          <w:rFonts w:hint="eastAsia"/>
        </w:rPr>
      </w:pPr>
      <w:r>
        <w:rPr>
          <w:rFonts w:hint="eastAsia"/>
        </w:rPr>
        <w:t>ALU：运算单元，进行各种运算。</w:t>
      </w:r>
    </w:p>
    <w:p w14:paraId="08346A70" w14:textId="288567DD" w:rsidR="002E2400" w:rsidRPr="002E2400" w:rsidRDefault="00C00415" w:rsidP="002E2400">
      <w:pPr>
        <w:rPr>
          <w:rFonts w:hint="eastAsia"/>
        </w:rPr>
      </w:pPr>
      <w:r>
        <w:rPr>
          <w:rFonts w:hint="eastAsia"/>
        </w:rPr>
        <w:t>Regfile_file:寄存器模块；</w:t>
      </w:r>
      <w:r w:rsidR="002E2400">
        <w:rPr>
          <w:rFonts w:hint="eastAsia"/>
        </w:rPr>
        <w:t xml:space="preserve"> </w:t>
      </w:r>
    </w:p>
    <w:sectPr w:rsidR="002E2400" w:rsidRPr="002E240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10"/>
  <w:bordersDoNotSurroundHeader/>
  <w:bordersDoNotSurroundFooter/>
  <w:defaultTabStop w:val="420"/>
  <w:characterSpacingControl w:val="doNotCompress"/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E2400"/>
    <w:rsid w:val="00115ED0"/>
    <w:rsid w:val="002E2400"/>
    <w:rsid w:val="005A2C50"/>
    <w:rsid w:val="0087677C"/>
    <w:rsid w:val="00A46FBC"/>
    <w:rsid w:val="00AA13DF"/>
    <w:rsid w:val="00C00415"/>
    <w:rsid w:val="00C31E1D"/>
    <w:rsid w:val="00D624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2860260"/>
  <w15:chartTrackingRefBased/>
  <w15:docId w15:val="{2FCD8DEF-FD1F-4B23-9A8F-5D3FE04B75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E2400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E2400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E2400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E2400"/>
    <w:pPr>
      <w:keepNext/>
      <w:keepLines/>
      <w:spacing w:before="80" w:after="40"/>
      <w:outlineLvl w:val="3"/>
    </w:pPr>
    <w:rPr>
      <w:rFonts w:cstheme="majorBidi"/>
      <w:color w:val="0F476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E2400"/>
    <w:pPr>
      <w:keepNext/>
      <w:keepLines/>
      <w:spacing w:before="80" w:after="40"/>
      <w:outlineLvl w:val="4"/>
    </w:pPr>
    <w:rPr>
      <w:rFonts w:cstheme="majorBidi"/>
      <w:color w:val="0F4761" w:themeColor="accent1" w:themeShade="BF"/>
      <w:sz w:val="24"/>
      <w:szCs w:val="24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E2400"/>
    <w:pPr>
      <w:keepNext/>
      <w:keepLines/>
      <w:spacing w:before="40"/>
      <w:outlineLvl w:val="5"/>
    </w:pPr>
    <w:rPr>
      <w:rFonts w:cstheme="majorBidi"/>
      <w:b/>
      <w:bCs/>
      <w:color w:val="0F4761" w:themeColor="accent1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E2400"/>
    <w:pPr>
      <w:keepNext/>
      <w:keepLines/>
      <w:spacing w:before="40"/>
      <w:outlineLvl w:val="6"/>
    </w:pPr>
    <w:rPr>
      <w:rFonts w:cstheme="majorBidi"/>
      <w:b/>
      <w:b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E2400"/>
    <w:pPr>
      <w:keepNext/>
      <w:keepLines/>
      <w:outlineLvl w:val="7"/>
    </w:pPr>
    <w:rPr>
      <w:rFonts w:cstheme="majorBidi"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E2400"/>
    <w:pPr>
      <w:keepNext/>
      <w:keepLines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2E2400"/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character" w:customStyle="1" w:styleId="20">
    <w:name w:val="标题 2 字符"/>
    <w:basedOn w:val="a0"/>
    <w:link w:val="2"/>
    <w:uiPriority w:val="9"/>
    <w:semiHidden/>
    <w:rsid w:val="002E2400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30">
    <w:name w:val="标题 3 字符"/>
    <w:basedOn w:val="a0"/>
    <w:link w:val="3"/>
    <w:uiPriority w:val="9"/>
    <w:semiHidden/>
    <w:rsid w:val="002E2400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2E2400"/>
    <w:rPr>
      <w:rFonts w:cstheme="majorBidi"/>
      <w:color w:val="0F4761" w:themeColor="accent1" w:themeShade="BF"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2E2400"/>
    <w:rPr>
      <w:rFonts w:cstheme="majorBidi"/>
      <w:color w:val="0F4761" w:themeColor="accent1" w:themeShade="BF"/>
      <w:sz w:val="24"/>
      <w:szCs w:val="24"/>
    </w:rPr>
  </w:style>
  <w:style w:type="character" w:customStyle="1" w:styleId="60">
    <w:name w:val="标题 6 字符"/>
    <w:basedOn w:val="a0"/>
    <w:link w:val="6"/>
    <w:uiPriority w:val="9"/>
    <w:semiHidden/>
    <w:rsid w:val="002E2400"/>
    <w:rPr>
      <w:rFonts w:cstheme="majorBidi"/>
      <w:b/>
      <w:bCs/>
      <w:color w:val="0F4761" w:themeColor="accent1" w:themeShade="BF"/>
    </w:rPr>
  </w:style>
  <w:style w:type="character" w:customStyle="1" w:styleId="70">
    <w:name w:val="标题 7 字符"/>
    <w:basedOn w:val="a0"/>
    <w:link w:val="7"/>
    <w:uiPriority w:val="9"/>
    <w:semiHidden/>
    <w:rsid w:val="002E2400"/>
    <w:rPr>
      <w:rFonts w:cstheme="majorBidi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semiHidden/>
    <w:rsid w:val="002E2400"/>
    <w:rPr>
      <w:rFonts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semiHidden/>
    <w:rsid w:val="002E2400"/>
    <w:rPr>
      <w:rFonts w:eastAsiaTheme="majorEastAsia" w:cstheme="majorBidi"/>
      <w:color w:val="595959" w:themeColor="text1" w:themeTint="A6"/>
    </w:rPr>
  </w:style>
  <w:style w:type="paragraph" w:styleId="a3">
    <w:name w:val="Title"/>
    <w:basedOn w:val="a"/>
    <w:next w:val="a"/>
    <w:link w:val="a4"/>
    <w:uiPriority w:val="10"/>
    <w:qFormat/>
    <w:rsid w:val="002E2400"/>
    <w:pPr>
      <w:spacing w:after="80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2E240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2E2400"/>
    <w:pPr>
      <w:numPr>
        <w:ilvl w:val="1"/>
      </w:numPr>
      <w:spacing w:after="160"/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副标题 字符"/>
    <w:basedOn w:val="a0"/>
    <w:link w:val="a5"/>
    <w:uiPriority w:val="11"/>
    <w:rsid w:val="002E2400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2E2400"/>
    <w:pPr>
      <w:spacing w:before="160" w:after="160"/>
      <w:jc w:val="center"/>
    </w:pPr>
    <w:rPr>
      <w:i/>
      <w:iCs/>
      <w:color w:val="404040" w:themeColor="text1" w:themeTint="BF"/>
    </w:rPr>
  </w:style>
  <w:style w:type="character" w:customStyle="1" w:styleId="a8">
    <w:name w:val="引用 字符"/>
    <w:basedOn w:val="a0"/>
    <w:link w:val="a7"/>
    <w:uiPriority w:val="29"/>
    <w:rsid w:val="002E2400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2E2400"/>
    <w:pPr>
      <w:ind w:left="720"/>
      <w:contextualSpacing/>
    </w:pPr>
  </w:style>
  <w:style w:type="character" w:styleId="aa">
    <w:name w:val="Intense Emphasis"/>
    <w:basedOn w:val="a0"/>
    <w:uiPriority w:val="21"/>
    <w:qFormat/>
    <w:rsid w:val="002E2400"/>
    <w:rPr>
      <w:i/>
      <w:iCs/>
      <w:color w:val="0F4761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2E2400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c">
    <w:name w:val="明显引用 字符"/>
    <w:basedOn w:val="a0"/>
    <w:link w:val="ab"/>
    <w:uiPriority w:val="30"/>
    <w:rsid w:val="002E2400"/>
    <w:rPr>
      <w:i/>
      <w:iCs/>
      <w:color w:val="0F4761" w:themeColor="accent1" w:themeShade="BF"/>
    </w:rPr>
  </w:style>
  <w:style w:type="character" w:styleId="ad">
    <w:name w:val="Intense Reference"/>
    <w:basedOn w:val="a0"/>
    <w:uiPriority w:val="32"/>
    <w:qFormat/>
    <w:rsid w:val="002E2400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20449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315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84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57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07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52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6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94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1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229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437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56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754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459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245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757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95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620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575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0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76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963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11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55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0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494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294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434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2270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6319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324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665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034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176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9481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1612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64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836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051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003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3827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5473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708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25CCA80-D8A7-4CD7-85A8-D0C79445FE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1</Pages>
  <Words>114</Words>
  <Characters>656</Characters>
  <Application>Microsoft Office Word</Application>
  <DocSecurity>0</DocSecurity>
  <Lines>5</Lines>
  <Paragraphs>1</Paragraphs>
  <ScaleCrop>false</ScaleCrop>
  <Company/>
  <LinksUpToDate>false</LinksUpToDate>
  <CharactersWithSpaces>7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 kong</dc:creator>
  <cp:keywords/>
  <dc:description/>
  <cp:lastModifiedBy>1031061996@qq.com</cp:lastModifiedBy>
  <cp:revision>2</cp:revision>
  <dcterms:created xsi:type="dcterms:W3CDTF">2025-01-25T08:00:00Z</dcterms:created>
  <dcterms:modified xsi:type="dcterms:W3CDTF">2025-07-18T08:22:00Z</dcterms:modified>
</cp:coreProperties>
</file>